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D15828" w14:textId="77777777" w:rsidR="00C13C16" w:rsidRPr="00D95B33" w:rsidRDefault="00C13C16" w:rsidP="00C13C16">
      <w:pPr>
        <w:pStyle w:val="ListParagraph"/>
        <w:numPr>
          <w:ilvl w:val="0"/>
          <w:numId w:val="1"/>
        </w:numPr>
        <w:rPr>
          <w:b/>
        </w:rPr>
      </w:pPr>
      <w:r w:rsidRPr="00D95B33">
        <w:rPr>
          <w:b/>
        </w:rPr>
        <w:t>Cập nhật thông tin học sinh (thêm, xóa, sửa)</w:t>
      </w:r>
    </w:p>
    <w:p w14:paraId="242FD53E" w14:textId="77777777" w:rsidR="00C13C16" w:rsidRDefault="00C13C16" w:rsidP="00C13C16">
      <w:r>
        <w:rPr>
          <w:noProof/>
          <w:lang w:val="en-GB" w:eastAsia="en-GB"/>
        </w:rPr>
        <w:drawing>
          <wp:anchor distT="0" distB="0" distL="114300" distR="114300" simplePos="0" relativeHeight="251659264" behindDoc="0" locked="0" layoutInCell="1" allowOverlap="1" wp14:anchorId="132C5435" wp14:editId="26A724C3">
            <wp:simplePos x="0" y="0"/>
            <wp:positionH relativeFrom="margin">
              <wp:align>left</wp:align>
            </wp:positionH>
            <wp:positionV relativeFrom="paragraph">
              <wp:posOffset>150542</wp:posOffset>
            </wp:positionV>
            <wp:extent cx="2417445" cy="2579370"/>
            <wp:effectExtent l="0" t="0" r="1905" b="0"/>
            <wp:wrapThrough wrapText="largest">
              <wp:wrapPolygon edited="0">
                <wp:start x="0" y="0"/>
                <wp:lineTo x="0" y="21377"/>
                <wp:lineTo x="21447" y="21377"/>
                <wp:lineTo x="21447" y="0"/>
                <wp:lineTo x="0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7445" cy="25793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A1475C7" w14:textId="77777777" w:rsidR="00C13C16" w:rsidRDefault="00C13C16" w:rsidP="00C13C16"/>
    <w:p w14:paraId="5DF72D5B" w14:textId="77777777" w:rsidR="00C13C16" w:rsidRDefault="00C13C16" w:rsidP="00C13C16">
      <w:pPr>
        <w:pStyle w:val="ListParagraph"/>
        <w:numPr>
          <w:ilvl w:val="0"/>
          <w:numId w:val="3"/>
        </w:numPr>
      </w:pPr>
      <w:r>
        <w:t>Ý nghĩa từng dòng dữ liệu:</w:t>
      </w:r>
    </w:p>
    <w:p w14:paraId="6E93E2A2" w14:textId="77777777" w:rsidR="00C13C16" w:rsidRPr="00E50A99" w:rsidRDefault="00C13C16" w:rsidP="00C13C16">
      <w:pPr>
        <w:pStyle w:val="ListParagraph"/>
        <w:ind w:left="1440" w:firstLine="720"/>
        <w:rPr>
          <w:color w:val="FF0000"/>
        </w:rPr>
      </w:pPr>
      <w:r>
        <w:t xml:space="preserve">+ D1:  Thông tin học sinh: Mã học sinh, họ tên, ngày sinh, địa chỉ, giới tính, email, số điện thoại, </w:t>
      </w:r>
      <w:r w:rsidRPr="00C566D8">
        <w:t>dân tộc, tôn giáo</w:t>
      </w:r>
    </w:p>
    <w:p w14:paraId="3A6A543E" w14:textId="77777777" w:rsidR="00C13C16" w:rsidRDefault="00C13C16" w:rsidP="00C13C16">
      <w:pPr>
        <w:pStyle w:val="ListParagraph"/>
        <w:ind w:left="1440" w:firstLine="720"/>
      </w:pPr>
      <w:r>
        <w:t>+ D2: Kết quả việc cập nhật thông tin học sinh</w:t>
      </w:r>
    </w:p>
    <w:p w14:paraId="1C2E9DE0" w14:textId="77777777" w:rsidR="00C13C16" w:rsidRDefault="00C13C16" w:rsidP="00C13C16">
      <w:pPr>
        <w:pStyle w:val="ListParagraph"/>
        <w:ind w:left="1440" w:firstLine="720"/>
      </w:pPr>
      <w:r>
        <w:t xml:space="preserve">+ D3: 15 </w:t>
      </w:r>
      <w:r>
        <w:rPr>
          <w:rFonts w:cstheme="minorHAnsi"/>
        </w:rPr>
        <w:t>≤</w:t>
      </w:r>
      <w:r>
        <w:t xml:space="preserve"> tuổi học sinh </w:t>
      </w:r>
      <w:r>
        <w:rPr>
          <w:rFonts w:cstheme="minorHAnsi"/>
        </w:rPr>
        <w:t>≤</w:t>
      </w:r>
      <w:r>
        <w:t xml:space="preserve"> 20</w:t>
      </w:r>
    </w:p>
    <w:p w14:paraId="436B5B90" w14:textId="77777777" w:rsidR="00C13C16" w:rsidRDefault="00C13C16" w:rsidP="00C13C16">
      <w:pPr>
        <w:pStyle w:val="ListParagraph"/>
        <w:ind w:left="1440" w:firstLine="720"/>
      </w:pPr>
      <w:r>
        <w:t xml:space="preserve">+ D4: Lưu thông tin học sinh: Mã học sinh, họ tên, ngày sinh, địa chỉ, giới tính, email, số điện thoại, </w:t>
      </w:r>
      <w:r w:rsidRPr="00C566D8">
        <w:t>dân tộc, tôn giáo</w:t>
      </w:r>
      <w:r>
        <w:t>.</w:t>
      </w:r>
    </w:p>
    <w:p w14:paraId="08A47E34" w14:textId="77777777" w:rsidR="00C13C16" w:rsidRDefault="00C13C16" w:rsidP="00C13C16">
      <w:pPr>
        <w:pStyle w:val="ListParagraph"/>
      </w:pPr>
    </w:p>
    <w:p w14:paraId="298A5108" w14:textId="77777777" w:rsidR="00C13C16" w:rsidRDefault="00C13C16" w:rsidP="00C13C16">
      <w:pPr>
        <w:ind w:left="360"/>
      </w:pPr>
    </w:p>
    <w:p w14:paraId="3A5365F7" w14:textId="77777777" w:rsidR="00C13C16" w:rsidRDefault="00C13C16" w:rsidP="00C13C16">
      <w:pPr>
        <w:pStyle w:val="ListParagraph"/>
      </w:pPr>
    </w:p>
    <w:p w14:paraId="2C7B8834" w14:textId="77777777" w:rsidR="00C13C16" w:rsidRDefault="00C13C16" w:rsidP="00C13C16">
      <w:pPr>
        <w:pStyle w:val="ListParagraph"/>
        <w:numPr>
          <w:ilvl w:val="0"/>
          <w:numId w:val="3"/>
        </w:numPr>
      </w:pPr>
      <w:r>
        <w:t xml:space="preserve">Thuật toán xử lí: </w:t>
      </w:r>
    </w:p>
    <w:p w14:paraId="1A24F3B5" w14:textId="77777777" w:rsidR="00C13C16" w:rsidRDefault="00C13C16" w:rsidP="00C13C16">
      <w:pPr>
        <w:pStyle w:val="ListParagraph"/>
        <w:ind w:left="1440"/>
      </w:pPr>
      <w:r>
        <w:t>+ Bước 1: Chọn nút thao tác cần hiện: Thêm, Xóa, Sửa</w:t>
      </w:r>
    </w:p>
    <w:p w14:paraId="16A61ECE" w14:textId="77777777" w:rsidR="00C13C16" w:rsidRDefault="00C13C16" w:rsidP="00C13C16">
      <w:pPr>
        <w:pStyle w:val="ListParagraph"/>
        <w:ind w:left="1440" w:firstLine="720"/>
      </w:pPr>
      <w:r>
        <w:t xml:space="preserve">+Bước 2: Nhập thông tin học sinh: Mã học sinh, họ tên, ngày sinh, địa chỉ, giới tính, email, số điện thoại, </w:t>
      </w:r>
      <w:r w:rsidRPr="00C566D8">
        <w:t>dân tộc, tôn giáo</w:t>
      </w:r>
      <w:r>
        <w:t>.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970"/>
        <w:gridCol w:w="2520"/>
        <w:gridCol w:w="3865"/>
      </w:tblGrid>
      <w:tr w:rsidR="00C13C16" w14:paraId="73B6871D" w14:textId="77777777" w:rsidTr="00920B84">
        <w:tc>
          <w:tcPr>
            <w:tcW w:w="2970" w:type="dxa"/>
          </w:tcPr>
          <w:p w14:paraId="7DF87337" w14:textId="77777777" w:rsidR="00C13C16" w:rsidRPr="00927991" w:rsidRDefault="00C13C16" w:rsidP="00920B84">
            <w:pPr>
              <w:pStyle w:val="ListParagraph"/>
              <w:ind w:left="0"/>
              <w:jc w:val="center"/>
              <w:rPr>
                <w:b/>
              </w:rPr>
            </w:pPr>
            <w:r w:rsidRPr="00927991">
              <w:rPr>
                <w:b/>
              </w:rPr>
              <w:t>Thêm</w:t>
            </w:r>
          </w:p>
        </w:tc>
        <w:tc>
          <w:tcPr>
            <w:tcW w:w="2520" w:type="dxa"/>
          </w:tcPr>
          <w:p w14:paraId="3F68EF87" w14:textId="77777777" w:rsidR="00C13C16" w:rsidRPr="00927991" w:rsidRDefault="00C13C16" w:rsidP="00920B84">
            <w:pPr>
              <w:pStyle w:val="ListParagraph"/>
              <w:ind w:left="0"/>
              <w:jc w:val="center"/>
              <w:rPr>
                <w:b/>
              </w:rPr>
            </w:pPr>
            <w:r w:rsidRPr="00927991">
              <w:rPr>
                <w:b/>
              </w:rPr>
              <w:t>Xóa</w:t>
            </w:r>
          </w:p>
        </w:tc>
        <w:tc>
          <w:tcPr>
            <w:tcW w:w="3865" w:type="dxa"/>
          </w:tcPr>
          <w:p w14:paraId="37B9F346" w14:textId="77777777" w:rsidR="00C13C16" w:rsidRPr="00927991" w:rsidRDefault="00C13C16" w:rsidP="00920B84">
            <w:pPr>
              <w:pStyle w:val="ListParagraph"/>
              <w:ind w:left="0"/>
              <w:jc w:val="center"/>
              <w:rPr>
                <w:b/>
              </w:rPr>
            </w:pPr>
            <w:r w:rsidRPr="00927991">
              <w:rPr>
                <w:b/>
              </w:rPr>
              <w:t>Sửa</w:t>
            </w:r>
          </w:p>
        </w:tc>
      </w:tr>
      <w:tr w:rsidR="00C13C16" w14:paraId="4C088D4C" w14:textId="77777777" w:rsidTr="00920B84">
        <w:tc>
          <w:tcPr>
            <w:tcW w:w="2970" w:type="dxa"/>
          </w:tcPr>
          <w:p w14:paraId="3C6A56B3" w14:textId="77777777" w:rsidR="00C13C16" w:rsidRDefault="00C13C16" w:rsidP="00920B84">
            <w:pPr>
              <w:pStyle w:val="ListParagraph"/>
              <w:ind w:left="0"/>
            </w:pPr>
            <w:r>
              <w:t>+ Bước 3: Chọn nút Thêm</w:t>
            </w:r>
          </w:p>
          <w:p w14:paraId="568CF1E9" w14:textId="77777777" w:rsidR="00C13C16" w:rsidRDefault="00C13C16" w:rsidP="00920B84">
            <w:pPr>
              <w:pStyle w:val="ListParagraph"/>
              <w:ind w:left="0"/>
            </w:pPr>
            <w:r>
              <w:t xml:space="preserve">+ Bước 4: Hệ thống kiểm tra. Nếu </w:t>
            </w:r>
          </w:p>
          <w:p w14:paraId="78294C29" w14:textId="77777777" w:rsidR="00C13C16" w:rsidRDefault="00C13C16" w:rsidP="00920B84">
            <w:pPr>
              <w:pStyle w:val="ListParagraph"/>
              <w:ind w:left="0"/>
            </w:pPr>
            <w:r>
              <w:t xml:space="preserve">15 </w:t>
            </w:r>
            <w:r>
              <w:rPr>
                <w:rFonts w:cstheme="minorHAnsi"/>
              </w:rPr>
              <w:t>≤</w:t>
            </w:r>
            <w:r>
              <w:t xml:space="preserve"> tuổi học sinh </w:t>
            </w:r>
            <w:r>
              <w:rPr>
                <w:rFonts w:cstheme="minorHAnsi"/>
              </w:rPr>
              <w:t>≤</w:t>
            </w:r>
            <w:r>
              <w:t xml:space="preserve"> 20 thì thêm thành công. Ngược lại không thêm.</w:t>
            </w:r>
          </w:p>
          <w:p w14:paraId="635BBCE6" w14:textId="77777777" w:rsidR="00C13C16" w:rsidRDefault="00C13C16" w:rsidP="00920B84">
            <w:pPr>
              <w:pStyle w:val="ListParagraph"/>
              <w:ind w:left="0"/>
            </w:pPr>
            <w:r>
              <w:t>+ Bước 4: Thêm tiếp thì quay lại bước 2, ngược lại chọn nút Thoát để kết thúc.</w:t>
            </w:r>
          </w:p>
        </w:tc>
        <w:tc>
          <w:tcPr>
            <w:tcW w:w="2520" w:type="dxa"/>
          </w:tcPr>
          <w:p w14:paraId="516AB512" w14:textId="77777777" w:rsidR="00C13C16" w:rsidRDefault="00C13C16" w:rsidP="00920B84">
            <w:pPr>
              <w:pStyle w:val="ListParagraph"/>
              <w:ind w:left="0"/>
            </w:pPr>
            <w:r>
              <w:t>+ Bước 3: Chọn nút Xóa</w:t>
            </w:r>
          </w:p>
          <w:p w14:paraId="05B15480" w14:textId="77777777" w:rsidR="00C13C16" w:rsidRDefault="00C13C16" w:rsidP="00920B84">
            <w:pPr>
              <w:pStyle w:val="ListParagraph"/>
              <w:ind w:left="0"/>
            </w:pPr>
            <w:r>
              <w:t>+ Bước 4: Nếu tồn tại học sinh đó thì xóa thành công. Ngược lại thì không xóa được.</w:t>
            </w:r>
          </w:p>
          <w:p w14:paraId="7F03679F" w14:textId="77777777" w:rsidR="00C13C16" w:rsidRDefault="00C13C16" w:rsidP="00920B84">
            <w:pPr>
              <w:pStyle w:val="ListParagraph"/>
              <w:ind w:left="0"/>
            </w:pPr>
            <w:r>
              <w:t>+ Bước 5: Xóa tiếp thì quay lại bước 2, ngược lại chọn nút Thoát để kết thúc.</w:t>
            </w:r>
          </w:p>
        </w:tc>
        <w:tc>
          <w:tcPr>
            <w:tcW w:w="3865" w:type="dxa"/>
          </w:tcPr>
          <w:p w14:paraId="40AB36A6" w14:textId="77777777" w:rsidR="00C13C16" w:rsidRDefault="00C13C16" w:rsidP="00920B84">
            <w:pPr>
              <w:pStyle w:val="ListParagraph"/>
              <w:ind w:left="0"/>
            </w:pPr>
            <w:r>
              <w:t>+ Bước 3: Nếu tồn tại học sinh đó, chọn 1 học sinh cần xóa. Ngược lại thì không xóa được</w:t>
            </w:r>
          </w:p>
          <w:p w14:paraId="035C49C3" w14:textId="77777777" w:rsidR="00C13C16" w:rsidRDefault="00C13C16" w:rsidP="00920B84">
            <w:pPr>
              <w:pStyle w:val="ListParagraph"/>
              <w:ind w:left="0"/>
            </w:pPr>
            <w:r>
              <w:t>+ Bước 4: Điền thông tin cần sửa</w:t>
            </w:r>
          </w:p>
          <w:p w14:paraId="06866DF3" w14:textId="77777777" w:rsidR="00C13C16" w:rsidRDefault="00C13C16" w:rsidP="00920B84">
            <w:pPr>
              <w:pStyle w:val="ListParagraph"/>
              <w:ind w:left="0"/>
            </w:pPr>
            <w:r>
              <w:t>+ Bước 5: Chọn nút Sửa</w:t>
            </w:r>
          </w:p>
          <w:p w14:paraId="6E34A7EA" w14:textId="77777777" w:rsidR="00C13C16" w:rsidRDefault="00C13C16" w:rsidP="00920B84">
            <w:pPr>
              <w:pStyle w:val="ListParagraph"/>
              <w:ind w:left="0"/>
            </w:pPr>
            <w:r>
              <w:t xml:space="preserve">+Bước 6: Hệ thống kiểm tra. Nếu </w:t>
            </w:r>
          </w:p>
          <w:p w14:paraId="751AB564" w14:textId="77777777" w:rsidR="00C13C16" w:rsidRDefault="00C13C16" w:rsidP="00920B84">
            <w:pPr>
              <w:pStyle w:val="ListParagraph"/>
              <w:ind w:left="0"/>
            </w:pPr>
            <w:r>
              <w:t xml:space="preserve">15 </w:t>
            </w:r>
            <w:r>
              <w:rPr>
                <w:rFonts w:cstheme="minorHAnsi"/>
              </w:rPr>
              <w:t>≤</w:t>
            </w:r>
            <w:r>
              <w:t xml:space="preserve"> tuổi học sinh </w:t>
            </w:r>
            <w:r>
              <w:rPr>
                <w:rFonts w:cstheme="minorHAnsi"/>
              </w:rPr>
              <w:t>≤</w:t>
            </w:r>
            <w:r>
              <w:t xml:space="preserve"> 20 thì sửa thành công. Ngược lại không sửa.</w:t>
            </w:r>
          </w:p>
          <w:p w14:paraId="1CADA10F" w14:textId="77777777" w:rsidR="00C13C16" w:rsidRDefault="00C13C16" w:rsidP="00920B84">
            <w:pPr>
              <w:pStyle w:val="ListParagraph"/>
              <w:ind w:left="0"/>
            </w:pPr>
            <w:r>
              <w:t>+ Bước 7: Sửa tiếp thì quay lại bước 2, ngược lại chọn nút Thoát để kết thúc.</w:t>
            </w:r>
          </w:p>
        </w:tc>
      </w:tr>
    </w:tbl>
    <w:p w14:paraId="7F217612" w14:textId="77777777" w:rsidR="00C13C16" w:rsidRDefault="00C13C16" w:rsidP="00C13C16"/>
    <w:p w14:paraId="41BB8C19" w14:textId="77777777" w:rsidR="00C13C16" w:rsidRDefault="00C13C16" w:rsidP="00C13C16"/>
    <w:p w14:paraId="52FA62CA" w14:textId="77777777" w:rsidR="00C13C16" w:rsidRDefault="00C13C16" w:rsidP="00C13C16"/>
    <w:p w14:paraId="6AACB2B3" w14:textId="77777777" w:rsidR="00C13C16" w:rsidRDefault="00C13C16" w:rsidP="00C13C16"/>
    <w:p w14:paraId="7E507CA0" w14:textId="77777777" w:rsidR="00C13C16" w:rsidRDefault="00C13C16" w:rsidP="00C13C16"/>
    <w:p w14:paraId="70CA1323" w14:textId="77777777" w:rsidR="00C13C16" w:rsidRDefault="00C13C16" w:rsidP="00C13C16"/>
    <w:p w14:paraId="134D203A" w14:textId="77777777" w:rsidR="00C13C16" w:rsidRDefault="00C13C16" w:rsidP="00C13C16"/>
    <w:p w14:paraId="10DA03F3" w14:textId="77777777" w:rsidR="00C13C16" w:rsidRDefault="00C13C16" w:rsidP="00C13C16"/>
    <w:p w14:paraId="16D64192" w14:textId="77777777" w:rsidR="00C13C16" w:rsidRDefault="00C13C16" w:rsidP="00C13C16"/>
    <w:p w14:paraId="349E2BAC" w14:textId="77777777" w:rsidR="00C13C16" w:rsidRPr="00C566D8" w:rsidRDefault="00C13C16" w:rsidP="00C13C16">
      <w:pPr>
        <w:pStyle w:val="ListParagraph"/>
        <w:numPr>
          <w:ilvl w:val="0"/>
          <w:numId w:val="1"/>
        </w:numPr>
        <w:rPr>
          <w:b/>
        </w:rPr>
      </w:pPr>
      <w:r w:rsidRPr="00C566D8">
        <w:rPr>
          <w:b/>
        </w:rPr>
        <w:lastRenderedPageBreak/>
        <w:t xml:space="preserve">Chia lớp: </w:t>
      </w:r>
    </w:p>
    <w:p w14:paraId="32FE30B7" w14:textId="77777777" w:rsidR="00C13C16" w:rsidRDefault="00C13C16" w:rsidP="00C13C16">
      <w:pPr>
        <w:pStyle w:val="ListParagraph"/>
        <w:numPr>
          <w:ilvl w:val="0"/>
          <w:numId w:val="3"/>
        </w:numPr>
      </w:pPr>
      <w:r>
        <w:rPr>
          <w:noProof/>
          <w:lang w:val="en-GB" w:eastAsia="en-GB"/>
        </w:rPr>
        <w:drawing>
          <wp:anchor distT="0" distB="0" distL="114300" distR="114300" simplePos="0" relativeHeight="251660288" behindDoc="0" locked="0" layoutInCell="1" allowOverlap="1" wp14:anchorId="753A0675" wp14:editId="4E16AA7E">
            <wp:simplePos x="0" y="0"/>
            <wp:positionH relativeFrom="margin">
              <wp:align>left</wp:align>
            </wp:positionH>
            <wp:positionV relativeFrom="paragraph">
              <wp:posOffset>60960</wp:posOffset>
            </wp:positionV>
            <wp:extent cx="2675255" cy="2854325"/>
            <wp:effectExtent l="0" t="0" r="0" b="3175"/>
            <wp:wrapThrough wrapText="right">
              <wp:wrapPolygon edited="0">
                <wp:start x="0" y="0"/>
                <wp:lineTo x="0" y="21480"/>
                <wp:lineTo x="21380" y="21480"/>
                <wp:lineTo x="21380" y="0"/>
                <wp:lineTo x="0" y="0"/>
              </wp:wrapPolygon>
            </wp:wrapThrough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5255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F67D59">
        <w:t xml:space="preserve"> </w:t>
      </w:r>
      <w:r>
        <w:t>Ý nghĩa từng dòng dữ liệu:</w:t>
      </w:r>
    </w:p>
    <w:p w14:paraId="5C9F9E0B" w14:textId="77777777" w:rsidR="00C13C16" w:rsidRDefault="00C13C16" w:rsidP="00C13C16">
      <w:pPr>
        <w:pStyle w:val="ListParagraph"/>
        <w:ind w:left="1440" w:firstLine="720"/>
      </w:pPr>
      <w:r>
        <w:t xml:space="preserve">+ D1: Nhập thông tin lớp: Mã lớp, tên lớp, sỉ số, mã khối, Mã học sinh, họ tên, ngày sinh, địa chỉ, giới tính, email, số điện thoại, </w:t>
      </w:r>
      <w:r w:rsidRPr="00C566D8">
        <w:t>dân tộc, tôn giáo</w:t>
      </w:r>
      <w:r>
        <w:t>.</w:t>
      </w:r>
    </w:p>
    <w:p w14:paraId="727EE35C" w14:textId="77777777" w:rsidR="00C13C16" w:rsidRDefault="00C13C16" w:rsidP="00C13C16">
      <w:pPr>
        <w:pStyle w:val="ListParagraph"/>
        <w:ind w:left="1440"/>
      </w:pPr>
      <w:r>
        <w:t>+ D2: Kết quả chia lớp</w:t>
      </w:r>
    </w:p>
    <w:p w14:paraId="08E538AF" w14:textId="77777777" w:rsidR="00C13C16" w:rsidRDefault="00C13C16" w:rsidP="00C13C16">
      <w:pPr>
        <w:pStyle w:val="ListParagraph"/>
        <w:ind w:left="1440"/>
      </w:pPr>
      <w:r>
        <w:t>+ D3: Có 3 khối lớp (10, 11, 12). Khối 10 có 4 lớp (10A1, 10A2, 10A3, 10A4). Khối 11 có 3 lớp (11A1, 11A2, 11A3). Khối 12 có 2 lớp (12A1, 12A2). Mỗi lớp không quá 40 học sinh.</w:t>
      </w:r>
    </w:p>
    <w:p w14:paraId="5CBC5994" w14:textId="77777777" w:rsidR="00C13C16" w:rsidRDefault="00C13C16" w:rsidP="00C13C16">
      <w:pPr>
        <w:pStyle w:val="ListParagraph"/>
        <w:ind w:left="1440"/>
      </w:pPr>
      <w:r>
        <w:t>+ D4: Lưu danh sách lớp.</w:t>
      </w:r>
    </w:p>
    <w:p w14:paraId="40C571F6" w14:textId="77777777" w:rsidR="00C13C16" w:rsidRDefault="00C13C16" w:rsidP="00C13C16">
      <w:pPr>
        <w:pStyle w:val="ListParagraph"/>
        <w:ind w:left="1440"/>
      </w:pPr>
    </w:p>
    <w:p w14:paraId="71B1B31F" w14:textId="77777777" w:rsidR="00C13C16" w:rsidRDefault="00C13C16" w:rsidP="00C13C16">
      <w:pPr>
        <w:pStyle w:val="ListParagraph"/>
        <w:ind w:left="1440"/>
      </w:pPr>
    </w:p>
    <w:p w14:paraId="49319469" w14:textId="77777777" w:rsidR="00C13C16" w:rsidRDefault="00C13C16" w:rsidP="00C13C16">
      <w:pPr>
        <w:pStyle w:val="ListParagraph"/>
        <w:ind w:left="1440"/>
      </w:pPr>
    </w:p>
    <w:p w14:paraId="0E176C92" w14:textId="77777777" w:rsidR="00C13C16" w:rsidRDefault="00C13C16" w:rsidP="00C13C16">
      <w:pPr>
        <w:pStyle w:val="ListParagraph"/>
        <w:ind w:left="1440"/>
      </w:pPr>
    </w:p>
    <w:p w14:paraId="33ACCA26" w14:textId="77777777" w:rsidR="00C13C16" w:rsidRDefault="00C13C16" w:rsidP="00C13C16">
      <w:pPr>
        <w:pStyle w:val="ListParagraph"/>
        <w:ind w:left="1440"/>
      </w:pPr>
    </w:p>
    <w:p w14:paraId="06D3D49F" w14:textId="77777777" w:rsidR="00C13C16" w:rsidRDefault="00C13C16" w:rsidP="00C13C16">
      <w:pPr>
        <w:pStyle w:val="ListParagraph"/>
        <w:ind w:left="1440"/>
      </w:pPr>
    </w:p>
    <w:p w14:paraId="07908FD0" w14:textId="77777777" w:rsidR="00C13C16" w:rsidRDefault="00C13C16" w:rsidP="00C13C16">
      <w:pPr>
        <w:pStyle w:val="ListParagraph"/>
        <w:ind w:left="1440"/>
      </w:pPr>
    </w:p>
    <w:p w14:paraId="4FE9CCF1" w14:textId="77777777" w:rsidR="00C13C16" w:rsidRDefault="00C13C16" w:rsidP="00C13C16">
      <w:pPr>
        <w:pStyle w:val="ListParagraph"/>
        <w:numPr>
          <w:ilvl w:val="0"/>
          <w:numId w:val="3"/>
        </w:numPr>
      </w:pPr>
      <w:r>
        <w:t xml:space="preserve">Thuật toán xử lí: </w:t>
      </w:r>
    </w:p>
    <w:p w14:paraId="57682419" w14:textId="77777777" w:rsidR="00C13C16" w:rsidRDefault="00C13C16" w:rsidP="00C13C16">
      <w:pPr>
        <w:pStyle w:val="ListParagraph"/>
        <w:ind w:left="1440"/>
      </w:pPr>
      <w:r>
        <w:t>+ Bước 1: Nhập Nhập thông tin lớp: Mã lớp, tên lớp, sỉ số, mã khối.</w:t>
      </w:r>
    </w:p>
    <w:p w14:paraId="513DB829" w14:textId="77777777" w:rsidR="00C13C16" w:rsidRDefault="00C13C16" w:rsidP="00C13C16">
      <w:pPr>
        <w:pStyle w:val="ListParagraph"/>
        <w:ind w:left="1440"/>
      </w:pPr>
      <w:r>
        <w:t>+ Bước 2: Chọn nút Thêm lớp</w:t>
      </w:r>
    </w:p>
    <w:p w14:paraId="47CED802" w14:textId="77777777" w:rsidR="00C13C16" w:rsidRDefault="00C13C16" w:rsidP="00C13C16">
      <w:pPr>
        <w:pStyle w:val="ListParagraph"/>
        <w:ind w:left="1440"/>
      </w:pPr>
      <w:r>
        <w:t xml:space="preserve">+ Bước 3: Nếu Sỉ số </w:t>
      </w:r>
      <w:r>
        <w:rPr>
          <w:rFonts w:cstheme="minorHAnsi"/>
        </w:rPr>
        <w:t>≤</w:t>
      </w:r>
      <w:r>
        <w:t xml:space="preserve"> 40, Mã khối = {10, 11, 12}, </w:t>
      </w:r>
      <w:r>
        <w:rPr>
          <w:rFonts w:cstheme="minorHAnsi"/>
        </w:rPr>
        <w:t xml:space="preserve">∑lớp </w:t>
      </w:r>
      <w:r>
        <w:t xml:space="preserve">khối 10 &lt; 4, </w:t>
      </w:r>
      <w:r>
        <w:rPr>
          <w:rFonts w:cstheme="minorHAnsi"/>
        </w:rPr>
        <w:t xml:space="preserve">∑lớp </w:t>
      </w:r>
      <w:r>
        <w:t xml:space="preserve">khối 11 &lt; 3 và </w:t>
      </w:r>
      <w:r>
        <w:rPr>
          <w:rFonts w:cstheme="minorHAnsi"/>
        </w:rPr>
        <w:t>∑</w:t>
      </w:r>
      <w:r>
        <w:t>lớp khối 12 &lt; 2 thì thêm lớp thành công. Ngược lại không thêm lớp</w:t>
      </w:r>
    </w:p>
    <w:p w14:paraId="654199C5" w14:textId="77777777" w:rsidR="00C13C16" w:rsidRDefault="00C13C16" w:rsidP="00C13C16">
      <w:pPr>
        <w:pStyle w:val="ListParagraph"/>
        <w:ind w:left="1440" w:firstLine="720"/>
      </w:pPr>
      <w:r>
        <w:t xml:space="preserve">+ Bước 3: Nhập thông tin học sinh: Mã học sinh, họ tên, ngày sinh, địa chỉ, giới tính, email, số điện thoại, </w:t>
      </w:r>
      <w:r w:rsidRPr="00C566D8">
        <w:t>dân tộc, tôn giáo</w:t>
      </w:r>
      <w:r>
        <w:t>.</w:t>
      </w:r>
    </w:p>
    <w:p w14:paraId="20B4FAA0" w14:textId="77777777" w:rsidR="00C13C16" w:rsidRDefault="00C13C16" w:rsidP="00C13C16">
      <w:pPr>
        <w:pStyle w:val="ListParagraph"/>
        <w:ind w:left="1440"/>
      </w:pPr>
      <w:r>
        <w:t>+ Bước 4: Chọn nút Thêm học sinh.</w:t>
      </w:r>
    </w:p>
    <w:p w14:paraId="59FFA0B8" w14:textId="77777777" w:rsidR="00C13C16" w:rsidRPr="004B6D82" w:rsidRDefault="00C13C16" w:rsidP="00C13C16">
      <w:pPr>
        <w:pStyle w:val="ListParagraph"/>
        <w:ind w:left="1440"/>
        <w:rPr>
          <w:rFonts w:cstheme="minorHAnsi"/>
        </w:rPr>
      </w:pPr>
      <w:r>
        <w:t xml:space="preserve">+ Bước 5:  Nếu tổng số học sinh </w:t>
      </w:r>
      <w:r>
        <w:rPr>
          <w:rFonts w:cstheme="minorHAnsi"/>
        </w:rPr>
        <w:t>&lt; Sỉ số thêm học sinh thành công, n</w:t>
      </w:r>
      <w:r w:rsidRPr="004B6D82">
        <w:rPr>
          <w:rFonts w:cstheme="minorHAnsi"/>
        </w:rPr>
        <w:t>gược lại không thêm được.</w:t>
      </w:r>
    </w:p>
    <w:p w14:paraId="3EC58F75" w14:textId="77777777" w:rsidR="00C13C16" w:rsidRDefault="00C13C16" w:rsidP="00C13C16">
      <w:pPr>
        <w:pStyle w:val="ListParagraph"/>
        <w:ind w:left="1440"/>
        <w:rPr>
          <w:rFonts w:cstheme="minorHAnsi"/>
        </w:rPr>
      </w:pPr>
      <w:r>
        <w:t xml:space="preserve">+ Bước 7: Thêm tiếp quay lại </w:t>
      </w:r>
      <w:r>
        <w:rPr>
          <w:rFonts w:cstheme="minorHAnsi"/>
        </w:rPr>
        <w:t>bước 1 hoặc bước 2. Ngược lại nhấn nút Thoát để kết thúc.</w:t>
      </w:r>
    </w:p>
    <w:p w14:paraId="3C1D4276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498B833B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08364A86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25D5B339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1249628F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2456BB0D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2E52B6EB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36401D01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54A57BB7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6B87F8D7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5A623662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04CD2532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4D18AF9A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471588E0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2030E2BA" w14:textId="77777777" w:rsidR="00C13C16" w:rsidRDefault="00C13C16" w:rsidP="00C13C16">
      <w:pPr>
        <w:pStyle w:val="ListParagraph"/>
        <w:ind w:left="1440"/>
        <w:rPr>
          <w:rFonts w:cstheme="minorHAnsi"/>
        </w:rPr>
      </w:pPr>
    </w:p>
    <w:p w14:paraId="0E76BBE3" w14:textId="77777777" w:rsidR="00C13C16" w:rsidRPr="00CD1458" w:rsidRDefault="00C13C16" w:rsidP="00C13C16">
      <w:pPr>
        <w:pStyle w:val="ListParagraph"/>
        <w:numPr>
          <w:ilvl w:val="0"/>
          <w:numId w:val="1"/>
        </w:numPr>
        <w:rPr>
          <w:b/>
        </w:rPr>
      </w:pPr>
      <w:r w:rsidRPr="00CD1458">
        <w:rPr>
          <w:b/>
        </w:rPr>
        <w:lastRenderedPageBreak/>
        <w:t>Tra cứu thông tin học sinh:</w:t>
      </w:r>
    </w:p>
    <w:p w14:paraId="7C129D6C" w14:textId="77777777" w:rsidR="00C13C16" w:rsidRDefault="00C13C16" w:rsidP="00C13C16">
      <w:pPr>
        <w:pStyle w:val="ListParagraph"/>
        <w:numPr>
          <w:ilvl w:val="0"/>
          <w:numId w:val="3"/>
        </w:numPr>
      </w:pPr>
      <w:r>
        <w:rPr>
          <w:noProof/>
          <w:lang w:val="en-GB" w:eastAsia="en-GB"/>
        </w:rPr>
        <w:drawing>
          <wp:anchor distT="0" distB="0" distL="114300" distR="114300" simplePos="0" relativeHeight="251661312" behindDoc="1" locked="0" layoutInCell="1" allowOverlap="1" wp14:anchorId="56978481" wp14:editId="0DC335D0">
            <wp:simplePos x="0" y="0"/>
            <wp:positionH relativeFrom="column">
              <wp:posOffset>0</wp:posOffset>
            </wp:positionH>
            <wp:positionV relativeFrom="paragraph">
              <wp:posOffset>-142</wp:posOffset>
            </wp:positionV>
            <wp:extent cx="2670048" cy="2779776"/>
            <wp:effectExtent l="0" t="0" r="0" b="1905"/>
            <wp:wrapTight wrapText="right">
              <wp:wrapPolygon edited="0">
                <wp:start x="0" y="0"/>
                <wp:lineTo x="0" y="21467"/>
                <wp:lineTo x="21425" y="21467"/>
                <wp:lineTo x="21425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0048" cy="277977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Ý nghĩa từng dòng lệnh:</w:t>
      </w:r>
    </w:p>
    <w:p w14:paraId="712E2DA5" w14:textId="77777777" w:rsidR="00C13C16" w:rsidRDefault="00C13C16" w:rsidP="00C13C16">
      <w:pPr>
        <w:pStyle w:val="ListParagraph"/>
        <w:ind w:left="1440"/>
      </w:pPr>
      <w:r>
        <w:t>+ D1: Nhập thông tin học tin: mã học sinh hay họ tên, mã lớp.</w:t>
      </w:r>
    </w:p>
    <w:p w14:paraId="139A050F" w14:textId="77777777" w:rsidR="00C13C16" w:rsidRDefault="00C13C16" w:rsidP="00C13C16">
      <w:pPr>
        <w:pStyle w:val="ListParagraph"/>
        <w:ind w:left="1440"/>
      </w:pPr>
      <w:r>
        <w:t>+ D2: Kết quả tra cứu, D3</w:t>
      </w:r>
    </w:p>
    <w:p w14:paraId="16C0DC81" w14:textId="77777777" w:rsidR="00C13C16" w:rsidRDefault="00C13C16" w:rsidP="00C13C16">
      <w:pPr>
        <w:pStyle w:val="ListParagraph"/>
        <w:ind w:left="1440"/>
      </w:pPr>
      <w:r>
        <w:t>+ D3: Danh sách học sinh thỏa kết quả tra cứu, gồm: tất cả thông tin học sinh và tất cả các cột điểm</w:t>
      </w:r>
    </w:p>
    <w:p w14:paraId="7FD80259" w14:textId="77777777" w:rsidR="00C13C16" w:rsidRDefault="00C13C16" w:rsidP="00C13C16">
      <w:pPr>
        <w:pStyle w:val="ListParagraph"/>
        <w:numPr>
          <w:ilvl w:val="0"/>
          <w:numId w:val="3"/>
        </w:numPr>
      </w:pPr>
      <w:r>
        <w:t>Thuật toán xử lí:</w:t>
      </w:r>
    </w:p>
    <w:p w14:paraId="1CDF0719" w14:textId="77777777" w:rsidR="00C13C16" w:rsidRDefault="00C13C16" w:rsidP="00C13C16">
      <w:pPr>
        <w:pStyle w:val="ListParagraph"/>
        <w:ind w:left="1440"/>
      </w:pPr>
      <w:r>
        <w:t>+ Bước 1: Nhập mã học sinh hay họ tên, mã lớp.</w:t>
      </w:r>
    </w:p>
    <w:p w14:paraId="331FF9D0" w14:textId="77777777" w:rsidR="00C13C16" w:rsidRDefault="00C13C16" w:rsidP="00C13C16">
      <w:pPr>
        <w:pStyle w:val="ListParagraph"/>
        <w:ind w:left="1440"/>
      </w:pPr>
      <w:r>
        <w:t>+ Bước 2: Xuất ra Danh sách học sinh thỏa kết quả tra cứu, gồm: tất cả thông tin học sinh và tất cả các cột điểm</w:t>
      </w:r>
    </w:p>
    <w:p w14:paraId="6CBF6F16" w14:textId="77777777" w:rsidR="00C13C16" w:rsidRDefault="00C13C16" w:rsidP="00C13C16">
      <w:pPr>
        <w:pStyle w:val="ListParagraph"/>
        <w:ind w:left="1440"/>
      </w:pPr>
      <w:r>
        <w:t>+ Bước 4: Nếu muốn tra cứu tiếp thì quay lại bước 1. Ngược lại nhấn nút Thoát để kết thúc.</w:t>
      </w:r>
    </w:p>
    <w:p w14:paraId="0715869F" w14:textId="77777777" w:rsidR="00C13C16" w:rsidRDefault="00C13C16" w:rsidP="00C13C16">
      <w:pPr>
        <w:pStyle w:val="ListParagraph"/>
        <w:ind w:left="1440"/>
      </w:pPr>
    </w:p>
    <w:p w14:paraId="5FDA3D54" w14:textId="77777777" w:rsidR="00C13C16" w:rsidRDefault="00C13C16" w:rsidP="00C13C16">
      <w:pPr>
        <w:pStyle w:val="ListParagraph"/>
        <w:ind w:left="1440"/>
      </w:pPr>
    </w:p>
    <w:p w14:paraId="526FA8DD" w14:textId="77777777" w:rsidR="00C13C16" w:rsidRPr="0089046B" w:rsidRDefault="00C13C16" w:rsidP="00C13C16">
      <w:pPr>
        <w:pStyle w:val="ListParagraph"/>
        <w:numPr>
          <w:ilvl w:val="0"/>
          <w:numId w:val="1"/>
        </w:numPr>
        <w:rPr>
          <w:b/>
        </w:rPr>
      </w:pPr>
      <w:r w:rsidRPr="0089046B">
        <w:rPr>
          <w:b/>
        </w:rPr>
        <w:t>Cập nhật bảng điểm môn học của học sinh</w:t>
      </w:r>
      <w:r>
        <w:rPr>
          <w:b/>
        </w:rPr>
        <w:t>:</w:t>
      </w:r>
    </w:p>
    <w:p w14:paraId="20AE0EF6" w14:textId="77777777" w:rsidR="00C13C16" w:rsidRDefault="00C13C16" w:rsidP="00C13C16">
      <w:pPr>
        <w:pStyle w:val="ListParagraph"/>
        <w:numPr>
          <w:ilvl w:val="0"/>
          <w:numId w:val="3"/>
        </w:numPr>
      </w:pPr>
      <w:r>
        <w:rPr>
          <w:noProof/>
          <w:lang w:val="en-GB" w:eastAsia="en-GB"/>
        </w:rPr>
        <w:drawing>
          <wp:anchor distT="0" distB="0" distL="114300" distR="114300" simplePos="0" relativeHeight="251662336" behindDoc="1" locked="0" layoutInCell="1" allowOverlap="1" wp14:anchorId="14F42416" wp14:editId="75192A51">
            <wp:simplePos x="0" y="0"/>
            <wp:positionH relativeFrom="column">
              <wp:posOffset>0</wp:posOffset>
            </wp:positionH>
            <wp:positionV relativeFrom="paragraph">
              <wp:posOffset>853</wp:posOffset>
            </wp:positionV>
            <wp:extent cx="2450592" cy="2542032"/>
            <wp:effectExtent l="0" t="0" r="6985" b="0"/>
            <wp:wrapTight wrapText="right">
              <wp:wrapPolygon edited="0">
                <wp:start x="0" y="0"/>
                <wp:lineTo x="0" y="21368"/>
                <wp:lineTo x="21494" y="21368"/>
                <wp:lineTo x="21494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0592" cy="254203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Ý nghĩa từng dòng lệnh:</w:t>
      </w:r>
    </w:p>
    <w:p w14:paraId="5080C3B1" w14:textId="77777777" w:rsidR="00C13C16" w:rsidRDefault="00C13C16" w:rsidP="00C13C16">
      <w:pPr>
        <w:pStyle w:val="ListParagraph"/>
        <w:ind w:left="1440"/>
      </w:pPr>
      <w:r>
        <w:t>+ D1: Nhập: Mã lớp, mã môn, mã học kì, họ tên, điểm miệng, điểm 15’, điểm 1 tiết, điểm thi,</w:t>
      </w:r>
      <w:r w:rsidRPr="00E50A99">
        <w:rPr>
          <w:color w:val="FF0000"/>
        </w:rPr>
        <w:t xml:space="preserve"> </w:t>
      </w:r>
      <w:r w:rsidRPr="00C566D8">
        <w:t>mã học sinh</w:t>
      </w:r>
      <w:r>
        <w:rPr>
          <w:color w:val="FF0000"/>
        </w:rPr>
        <w:t>.</w:t>
      </w:r>
    </w:p>
    <w:p w14:paraId="76E02C59" w14:textId="77777777" w:rsidR="00C13C16" w:rsidRDefault="00C13C16" w:rsidP="00C13C16">
      <w:pPr>
        <w:pStyle w:val="ListParagraph"/>
        <w:ind w:left="1440"/>
      </w:pPr>
      <w:r>
        <w:t>+ D2: Kết quả cập nhật bảng điểm môn học của học sinh</w:t>
      </w:r>
    </w:p>
    <w:p w14:paraId="11124460" w14:textId="77777777" w:rsidR="00C13C16" w:rsidRDefault="00C13C16" w:rsidP="00C13C16">
      <w:pPr>
        <w:pStyle w:val="ListParagraph"/>
        <w:ind w:left="1440"/>
      </w:pPr>
      <w:r>
        <w:t xml:space="preserve">+ D3: </w:t>
      </w:r>
      <w:r w:rsidRPr="002C5DF5">
        <w:t>Có 2 học kỳ (I, II). Có 9 môn học (Toán, Lý, Hóa, Sinh, Sử, Địa, Văn, Đạo Đức, Thể Dục). 0 &lt;= Điểm &lt;= 10</w:t>
      </w:r>
      <w:r>
        <w:t>.</w:t>
      </w:r>
    </w:p>
    <w:p w14:paraId="04D5DC0A" w14:textId="77777777" w:rsidR="00C13C16" w:rsidRDefault="00C13C16" w:rsidP="00C13C16">
      <w:pPr>
        <w:pStyle w:val="ListParagraph"/>
        <w:ind w:left="1440"/>
      </w:pPr>
      <w:r>
        <w:t>+ D4: Lưu mã lớp, mã môn, mã học kì, họ tên, mã học sinh, điểm miệng, điểm 15’, điểm 1 tiết, điểm thi.</w:t>
      </w:r>
    </w:p>
    <w:p w14:paraId="1B6711D9" w14:textId="77777777" w:rsidR="00C13C16" w:rsidRDefault="00C13C16" w:rsidP="00C13C16">
      <w:pPr>
        <w:pStyle w:val="ListParagraph"/>
        <w:ind w:left="1440"/>
      </w:pPr>
    </w:p>
    <w:p w14:paraId="5C247DBC" w14:textId="77777777" w:rsidR="00C13C16" w:rsidRDefault="00C13C16" w:rsidP="00C13C16">
      <w:pPr>
        <w:pStyle w:val="ListParagraph"/>
        <w:ind w:left="1440"/>
      </w:pPr>
    </w:p>
    <w:p w14:paraId="7EF86F35" w14:textId="77777777" w:rsidR="00C13C16" w:rsidRDefault="00C13C16" w:rsidP="00C13C16">
      <w:pPr>
        <w:pStyle w:val="ListParagraph"/>
        <w:ind w:left="1440"/>
      </w:pPr>
    </w:p>
    <w:p w14:paraId="1BCF4343" w14:textId="77777777" w:rsidR="00C13C16" w:rsidRDefault="00C13C16" w:rsidP="00C13C16">
      <w:pPr>
        <w:pStyle w:val="ListParagraph"/>
        <w:ind w:left="1440"/>
      </w:pPr>
    </w:p>
    <w:p w14:paraId="79541051" w14:textId="77777777" w:rsidR="00C13C16" w:rsidRDefault="00C13C16" w:rsidP="00C13C16">
      <w:pPr>
        <w:pStyle w:val="ListParagraph"/>
        <w:ind w:left="1440"/>
      </w:pPr>
    </w:p>
    <w:p w14:paraId="2902EF5C" w14:textId="77777777" w:rsidR="00C13C16" w:rsidRDefault="00C13C16" w:rsidP="00C13C16">
      <w:pPr>
        <w:pStyle w:val="ListParagraph"/>
        <w:ind w:left="1440"/>
      </w:pPr>
    </w:p>
    <w:p w14:paraId="70A560AE" w14:textId="77777777" w:rsidR="00C13C16" w:rsidRDefault="00C13C16" w:rsidP="00C13C16">
      <w:pPr>
        <w:pStyle w:val="ListParagraph"/>
        <w:numPr>
          <w:ilvl w:val="0"/>
          <w:numId w:val="3"/>
        </w:numPr>
      </w:pPr>
      <w:r>
        <w:t xml:space="preserve">Thuật toán xử lí: </w:t>
      </w:r>
    </w:p>
    <w:p w14:paraId="137ADF43" w14:textId="77777777" w:rsidR="00C13C16" w:rsidRDefault="00C13C16" w:rsidP="00C13C16">
      <w:pPr>
        <w:pStyle w:val="ListParagraph"/>
        <w:ind w:left="1440"/>
      </w:pPr>
      <w:r>
        <w:t>+ Bước 1: Chọn nút thao tác cần hiện: Thêm, Xóa, Sửa</w:t>
      </w:r>
    </w:p>
    <w:tbl>
      <w:tblPr>
        <w:tblStyle w:val="TableGrid"/>
        <w:tblW w:w="10080" w:type="dxa"/>
        <w:tblInd w:w="-275" w:type="dxa"/>
        <w:tblLook w:val="04A0" w:firstRow="1" w:lastRow="0" w:firstColumn="1" w:lastColumn="0" w:noHBand="0" w:noVBand="1"/>
      </w:tblPr>
      <w:tblGrid>
        <w:gridCol w:w="3150"/>
        <w:gridCol w:w="3240"/>
        <w:gridCol w:w="3690"/>
      </w:tblGrid>
      <w:tr w:rsidR="00C13C16" w14:paraId="2180C020" w14:textId="77777777" w:rsidTr="00920B84">
        <w:tc>
          <w:tcPr>
            <w:tcW w:w="3150" w:type="dxa"/>
          </w:tcPr>
          <w:p w14:paraId="6BD3BE1E" w14:textId="77777777" w:rsidR="00C13C16" w:rsidRPr="002C5DF5" w:rsidRDefault="00C13C16" w:rsidP="00920B84">
            <w:pPr>
              <w:pStyle w:val="ListParagraph"/>
              <w:ind w:left="0"/>
              <w:jc w:val="center"/>
              <w:rPr>
                <w:b/>
              </w:rPr>
            </w:pPr>
            <w:r w:rsidRPr="002C5DF5">
              <w:rPr>
                <w:b/>
              </w:rPr>
              <w:t>Thêm</w:t>
            </w:r>
          </w:p>
        </w:tc>
        <w:tc>
          <w:tcPr>
            <w:tcW w:w="3240" w:type="dxa"/>
          </w:tcPr>
          <w:p w14:paraId="35316841" w14:textId="77777777" w:rsidR="00C13C16" w:rsidRPr="002C5DF5" w:rsidRDefault="00C13C16" w:rsidP="00920B84">
            <w:pPr>
              <w:pStyle w:val="ListParagraph"/>
              <w:ind w:left="0"/>
              <w:jc w:val="center"/>
              <w:rPr>
                <w:b/>
              </w:rPr>
            </w:pPr>
            <w:r w:rsidRPr="002C5DF5">
              <w:rPr>
                <w:b/>
              </w:rPr>
              <w:t>Xóa</w:t>
            </w:r>
          </w:p>
        </w:tc>
        <w:tc>
          <w:tcPr>
            <w:tcW w:w="3690" w:type="dxa"/>
          </w:tcPr>
          <w:p w14:paraId="43795A0F" w14:textId="77777777" w:rsidR="00C13C16" w:rsidRPr="002C5DF5" w:rsidRDefault="00C13C16" w:rsidP="00920B84">
            <w:pPr>
              <w:pStyle w:val="ListParagraph"/>
              <w:ind w:left="0"/>
              <w:jc w:val="center"/>
              <w:rPr>
                <w:b/>
              </w:rPr>
            </w:pPr>
            <w:r w:rsidRPr="002C5DF5">
              <w:rPr>
                <w:b/>
              </w:rPr>
              <w:t>Sửa</w:t>
            </w:r>
          </w:p>
        </w:tc>
      </w:tr>
      <w:tr w:rsidR="00C13C16" w14:paraId="1A99721C" w14:textId="77777777" w:rsidTr="00920B84">
        <w:tc>
          <w:tcPr>
            <w:tcW w:w="3150" w:type="dxa"/>
          </w:tcPr>
          <w:p w14:paraId="63575AD3" w14:textId="77777777" w:rsidR="00C13C16" w:rsidRDefault="00C13C16" w:rsidP="00920B84">
            <w:pPr>
              <w:pStyle w:val="ListParagraph"/>
              <w:ind w:left="0"/>
            </w:pPr>
            <w:r>
              <w:t xml:space="preserve">+ Bước 2: </w:t>
            </w:r>
            <w:r w:rsidRPr="002C5DF5">
              <w:t xml:space="preserve">Nhập: Mã lớp, </w:t>
            </w:r>
            <w:r>
              <w:t>tên</w:t>
            </w:r>
            <w:r w:rsidRPr="002C5DF5">
              <w:t xml:space="preserve"> môn, mã học kì, họ tên, </w:t>
            </w:r>
            <w:r>
              <w:t xml:space="preserve">mã học sinh, </w:t>
            </w:r>
            <w:r w:rsidRPr="002C5DF5">
              <w:t>điểm miệng, điểm 15’, điểm 1 tiết, điểm thi</w:t>
            </w:r>
          </w:p>
          <w:p w14:paraId="29442A45" w14:textId="77777777" w:rsidR="00C13C16" w:rsidRPr="002C5DF5" w:rsidRDefault="00C13C16" w:rsidP="00920B84">
            <w:pPr>
              <w:pStyle w:val="ListParagraph"/>
              <w:ind w:left="0"/>
            </w:pPr>
            <w:r>
              <w:t>+ Bước 3: Chọn nút thêm</w:t>
            </w:r>
          </w:p>
          <w:p w14:paraId="371655D6" w14:textId="77777777" w:rsidR="00C13C16" w:rsidRDefault="00C13C16" w:rsidP="00920B84">
            <w:pPr>
              <w:pStyle w:val="ListParagraph"/>
              <w:ind w:left="0"/>
            </w:pPr>
            <w:r>
              <w:t>+ Bước 4: Nếu mã học kì = {1, 2}, tên môn = {</w:t>
            </w:r>
            <w:r w:rsidRPr="002C5DF5">
              <w:t xml:space="preserve"> Toán, Lý, Hóa, Sinh, Sử, Địa, Văn, Đạo Đức, Thể Dục</w:t>
            </w:r>
            <w:r>
              <w:t xml:space="preserve"> } và </w:t>
            </w:r>
            <w:r w:rsidRPr="002C5DF5">
              <w:t>0 &lt;= Điểm &lt;= 10</w:t>
            </w:r>
            <w:r>
              <w:t xml:space="preserve"> thì thêm thành công. Ngược lại không thêm được.</w:t>
            </w:r>
          </w:p>
          <w:p w14:paraId="6EE7B221" w14:textId="77777777" w:rsidR="00C13C16" w:rsidRPr="002C5DF5" w:rsidRDefault="00C13C16" w:rsidP="00920B84">
            <w:pPr>
              <w:pStyle w:val="ListParagraph"/>
              <w:ind w:left="0"/>
            </w:pPr>
            <w:r>
              <w:lastRenderedPageBreak/>
              <w:t>+ Bước 5: Thêm tiếp quay về bước 2, ngược lại chọn nút Thoát để kết thúc</w:t>
            </w:r>
          </w:p>
          <w:p w14:paraId="49A98F74" w14:textId="77777777" w:rsidR="00C13C16" w:rsidRDefault="00C13C16" w:rsidP="00920B84">
            <w:pPr>
              <w:pStyle w:val="ListParagraph"/>
              <w:ind w:left="0"/>
            </w:pPr>
          </w:p>
        </w:tc>
        <w:tc>
          <w:tcPr>
            <w:tcW w:w="3240" w:type="dxa"/>
          </w:tcPr>
          <w:p w14:paraId="08F12B89" w14:textId="77777777" w:rsidR="00C13C16" w:rsidRDefault="00C13C16" w:rsidP="00920B84">
            <w:pPr>
              <w:pStyle w:val="ListParagraph"/>
              <w:ind w:left="0"/>
            </w:pPr>
            <w:r>
              <w:lastRenderedPageBreak/>
              <w:t xml:space="preserve">+ Bước 2: </w:t>
            </w:r>
            <w:r w:rsidRPr="002C5DF5">
              <w:t xml:space="preserve">Nhập: Mã lớp, </w:t>
            </w:r>
            <w:r>
              <w:t>tên</w:t>
            </w:r>
            <w:r w:rsidRPr="002C5DF5">
              <w:t xml:space="preserve"> môn, mã học kì, họ tên</w:t>
            </w:r>
            <w:r>
              <w:t>, mã học sinh</w:t>
            </w:r>
          </w:p>
          <w:p w14:paraId="271FEACE" w14:textId="77777777" w:rsidR="00C13C16" w:rsidRDefault="00C13C16" w:rsidP="00920B84">
            <w:pPr>
              <w:pStyle w:val="ListParagraph"/>
              <w:ind w:left="0"/>
            </w:pPr>
            <w:r>
              <w:t>+ Bước 3: Nếu mã học kì = {1, 2}, tên môn = {</w:t>
            </w:r>
            <w:r w:rsidRPr="002C5DF5">
              <w:t xml:space="preserve"> Toán, Lý, Hóa, Sinh, Sử, Địa, Văn, Đạo Đức, Thể Dục</w:t>
            </w:r>
            <w:r>
              <w:t xml:space="preserve"> } thì chọn 1 học sinh cần xóa điểm. Ngược lại thì không xóa điểm được</w:t>
            </w:r>
          </w:p>
          <w:p w14:paraId="0E7FB7FB" w14:textId="77777777" w:rsidR="00C13C16" w:rsidRDefault="00C13C16" w:rsidP="00920B84">
            <w:pPr>
              <w:pStyle w:val="ListParagraph"/>
              <w:ind w:left="0"/>
            </w:pPr>
            <w:r>
              <w:t xml:space="preserve">+ Bước 4: Xóa các cột điểm </w:t>
            </w:r>
          </w:p>
          <w:p w14:paraId="54C1D52D" w14:textId="77777777" w:rsidR="00C13C16" w:rsidRDefault="00C13C16" w:rsidP="00920B84">
            <w:pPr>
              <w:pStyle w:val="ListParagraph"/>
              <w:ind w:left="0"/>
            </w:pPr>
            <w:r>
              <w:t>+ Bước 5: Nhấn OK để xóa.</w:t>
            </w:r>
          </w:p>
          <w:p w14:paraId="2B1BF3A5" w14:textId="77777777" w:rsidR="00C13C16" w:rsidRDefault="00C13C16" w:rsidP="00920B84">
            <w:pPr>
              <w:pStyle w:val="ListParagraph"/>
              <w:ind w:left="0"/>
            </w:pPr>
            <w:r>
              <w:lastRenderedPageBreak/>
              <w:t>+ Bước 6: Nếu muốn xóa tiếp quay lại bước 2, ngược lại nhấn Thoát để kết thúc.</w:t>
            </w:r>
          </w:p>
        </w:tc>
        <w:tc>
          <w:tcPr>
            <w:tcW w:w="3690" w:type="dxa"/>
          </w:tcPr>
          <w:p w14:paraId="6A5EC1AD" w14:textId="77777777" w:rsidR="00C13C16" w:rsidRDefault="00C13C16" w:rsidP="00920B84">
            <w:pPr>
              <w:pStyle w:val="ListParagraph"/>
              <w:ind w:left="0"/>
            </w:pPr>
            <w:r>
              <w:lastRenderedPageBreak/>
              <w:t xml:space="preserve">+ Bước 2: </w:t>
            </w:r>
            <w:r w:rsidRPr="002C5DF5">
              <w:t xml:space="preserve">Nhập: Mã lớp, </w:t>
            </w:r>
            <w:r>
              <w:t>tên</w:t>
            </w:r>
            <w:r w:rsidRPr="002C5DF5">
              <w:t xml:space="preserve"> môn, mã học kì, họ tên</w:t>
            </w:r>
            <w:r>
              <w:t>, mã học sinh</w:t>
            </w:r>
          </w:p>
          <w:p w14:paraId="503907A7" w14:textId="77777777" w:rsidR="00C13C16" w:rsidRDefault="00C13C16" w:rsidP="00920B84">
            <w:pPr>
              <w:pStyle w:val="ListParagraph"/>
              <w:ind w:left="0"/>
            </w:pPr>
            <w:r>
              <w:t>+ Bước 3: Nếu mã học kì = {1, 2}, tên môn = {</w:t>
            </w:r>
            <w:r w:rsidRPr="002C5DF5">
              <w:t xml:space="preserve"> Toán, Lý, Hóa, Sinh, Sử, Địa, Văn, Đạo Đức, Thể Dục</w:t>
            </w:r>
            <w:r>
              <w:t xml:space="preserve"> } và </w:t>
            </w:r>
            <w:r w:rsidRPr="002C5DF5">
              <w:t>0 &lt;= Điểm &lt;= 10</w:t>
            </w:r>
            <w:r>
              <w:t xml:space="preserve"> thì chọn 1 học sinh cần sửa điểm. Ngược lại thì không sửa điểm được</w:t>
            </w:r>
          </w:p>
          <w:p w14:paraId="36E76A89" w14:textId="77777777" w:rsidR="00C13C16" w:rsidRDefault="00C13C16" w:rsidP="00920B84">
            <w:pPr>
              <w:pStyle w:val="ListParagraph"/>
              <w:ind w:left="0"/>
            </w:pPr>
            <w:r>
              <w:t xml:space="preserve">+ Bước 4: Sửa các cột điểm </w:t>
            </w:r>
          </w:p>
          <w:p w14:paraId="66EECD94" w14:textId="77777777" w:rsidR="00C13C16" w:rsidRDefault="00C13C16" w:rsidP="00920B84">
            <w:pPr>
              <w:pStyle w:val="ListParagraph"/>
              <w:ind w:left="0"/>
            </w:pPr>
            <w:r>
              <w:t>+ Bước 5: Nhấn OK để sửa.</w:t>
            </w:r>
          </w:p>
          <w:p w14:paraId="72518F5D" w14:textId="77777777" w:rsidR="00C13C16" w:rsidRDefault="00C13C16" w:rsidP="00920B84">
            <w:pPr>
              <w:pStyle w:val="ListParagraph"/>
              <w:ind w:left="0"/>
            </w:pPr>
            <w:r>
              <w:lastRenderedPageBreak/>
              <w:t xml:space="preserve">+ Bước 6: Nếu </w:t>
            </w:r>
            <w:r w:rsidRPr="002C5DF5">
              <w:t>0 &lt;= Điểm &lt;= 10</w:t>
            </w:r>
            <w:r>
              <w:t xml:space="preserve"> thì sửa thành công, ngược lại không sửa.</w:t>
            </w:r>
          </w:p>
          <w:p w14:paraId="3DF5D281" w14:textId="77777777" w:rsidR="00C13C16" w:rsidRDefault="00C13C16" w:rsidP="00920B84">
            <w:pPr>
              <w:pStyle w:val="ListParagraph"/>
              <w:ind w:left="0"/>
            </w:pPr>
            <w:r>
              <w:t>+ Bước 7: Nếu muốn sửa tiếp quay lại bước 2, ngược lại nhấn Thoát để kết thúc.</w:t>
            </w:r>
          </w:p>
        </w:tc>
      </w:tr>
    </w:tbl>
    <w:p w14:paraId="0BBB6E72" w14:textId="77777777" w:rsidR="00C13C16" w:rsidRPr="00603933" w:rsidRDefault="00C13C16" w:rsidP="00C13C16">
      <w:pPr>
        <w:rPr>
          <w:b/>
        </w:rPr>
      </w:pPr>
    </w:p>
    <w:p w14:paraId="3088CFD3" w14:textId="77777777" w:rsidR="00C13C16" w:rsidRDefault="00C13C16" w:rsidP="00C13C16">
      <w:pPr>
        <w:rPr>
          <w:b/>
        </w:rPr>
      </w:pPr>
    </w:p>
    <w:p w14:paraId="0B99A547" w14:textId="77777777" w:rsidR="00C13C16" w:rsidRDefault="00C13C16" w:rsidP="00C13C16">
      <w:pPr>
        <w:rPr>
          <w:b/>
        </w:rPr>
      </w:pPr>
    </w:p>
    <w:p w14:paraId="20663D2E" w14:textId="77777777" w:rsidR="00C13C16" w:rsidRPr="00603933" w:rsidRDefault="00C13C16" w:rsidP="00C13C16">
      <w:pPr>
        <w:pStyle w:val="ListParagraph"/>
        <w:numPr>
          <w:ilvl w:val="0"/>
          <w:numId w:val="1"/>
        </w:numPr>
        <w:rPr>
          <w:b/>
        </w:rPr>
      </w:pPr>
      <w:r>
        <w:rPr>
          <w:noProof/>
          <w:lang w:val="en-GB" w:eastAsia="en-GB"/>
        </w:rPr>
        <w:drawing>
          <wp:anchor distT="0" distB="0" distL="114300" distR="114300" simplePos="0" relativeHeight="251663360" behindDoc="1" locked="0" layoutInCell="1" allowOverlap="1" wp14:anchorId="61796CD2" wp14:editId="0A5096D3">
            <wp:simplePos x="0" y="0"/>
            <wp:positionH relativeFrom="margin">
              <wp:align>left</wp:align>
            </wp:positionH>
            <wp:positionV relativeFrom="paragraph">
              <wp:posOffset>180975</wp:posOffset>
            </wp:positionV>
            <wp:extent cx="2669540" cy="2314575"/>
            <wp:effectExtent l="0" t="0" r="0" b="9525"/>
            <wp:wrapTight wrapText="right">
              <wp:wrapPolygon edited="0">
                <wp:start x="0" y="0"/>
                <wp:lineTo x="0" y="21511"/>
                <wp:lineTo x="21425" y="21511"/>
                <wp:lineTo x="21425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954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03933">
        <w:rPr>
          <w:b/>
        </w:rPr>
        <w:t>Lập báo cáo điểm từng môn:</w:t>
      </w:r>
    </w:p>
    <w:p w14:paraId="0D45E3E2" w14:textId="77777777" w:rsidR="00C13C16" w:rsidRPr="00AA1880" w:rsidRDefault="00C13C16" w:rsidP="00C13C16">
      <w:pPr>
        <w:pStyle w:val="ListParagraph"/>
        <w:numPr>
          <w:ilvl w:val="0"/>
          <w:numId w:val="3"/>
        </w:numPr>
      </w:pPr>
      <w:r w:rsidRPr="00AA1880">
        <w:t>Ý nghĩa từng dòng lệnh:</w:t>
      </w:r>
    </w:p>
    <w:p w14:paraId="4D44043B" w14:textId="77777777" w:rsidR="00C13C16" w:rsidRPr="00AA1880" w:rsidRDefault="00C13C16" w:rsidP="00C13C16">
      <w:pPr>
        <w:pStyle w:val="ListParagraph"/>
        <w:ind w:left="1440"/>
      </w:pPr>
      <w:r w:rsidRPr="00AA1880">
        <w:t>+D1: Nhập: Mã môn, học kỳ, năm học</w:t>
      </w:r>
    </w:p>
    <w:p w14:paraId="45632EF0" w14:textId="77777777" w:rsidR="00C13C16" w:rsidRPr="00AA1880" w:rsidRDefault="00C13C16" w:rsidP="00C13C16">
      <w:pPr>
        <w:pStyle w:val="ListParagraph"/>
        <w:ind w:left="1440"/>
      </w:pPr>
      <w:r w:rsidRPr="00AA1880">
        <w:t>+D2: Kết quả trả về báo cáo tổng kế</w:t>
      </w:r>
      <w:r>
        <w:t>t môn: lớp, sỉ số, số lượng đạt, tỷ lệ.</w:t>
      </w:r>
    </w:p>
    <w:p w14:paraId="090C8F6C" w14:textId="77777777" w:rsidR="00C13C16" w:rsidRPr="00AA1880" w:rsidRDefault="00C13C16" w:rsidP="00C13C16">
      <w:pPr>
        <w:pStyle w:val="ListParagraph"/>
        <w:ind w:left="1440"/>
      </w:pPr>
      <w:r w:rsidRPr="00AA1880">
        <w:t>+D3: Học sinh đạt môn/đạt nếu có điểm trung bình &gt;= 5.</w:t>
      </w:r>
    </w:p>
    <w:p w14:paraId="41E6DABB" w14:textId="77777777" w:rsidR="00C13C16" w:rsidRPr="00AA1880" w:rsidRDefault="00C13C16" w:rsidP="00C13C16">
      <w:pPr>
        <w:pStyle w:val="ListParagraph"/>
        <w:ind w:left="1440"/>
      </w:pPr>
      <w:r>
        <w:t>+D4: Lưu kết quả báo cáo điểm từng môn.</w:t>
      </w:r>
    </w:p>
    <w:p w14:paraId="50621020" w14:textId="77777777" w:rsidR="00C13C16" w:rsidRPr="00AA1880" w:rsidRDefault="00C13C16" w:rsidP="00C13C16">
      <w:pPr>
        <w:pStyle w:val="ListParagraph"/>
        <w:ind w:left="1440"/>
      </w:pPr>
      <w:r w:rsidRPr="00AA1880">
        <w:t>-Thuật toàn xử lý:</w:t>
      </w:r>
    </w:p>
    <w:p w14:paraId="5D116D72" w14:textId="77777777" w:rsidR="00C13C16" w:rsidRDefault="00C13C16" w:rsidP="00C13C16">
      <w:pPr>
        <w:pStyle w:val="ListParagraph"/>
        <w:ind w:left="1440"/>
      </w:pPr>
      <w:r>
        <w:t>Bước 1: Nhập Môn, Học kì, năm học.</w:t>
      </w:r>
    </w:p>
    <w:p w14:paraId="00A095BF" w14:textId="77777777" w:rsidR="00C13C16" w:rsidRDefault="00C13C16" w:rsidP="00C13C16">
      <w:pPr>
        <w:pStyle w:val="ListParagraph"/>
        <w:ind w:left="1440"/>
      </w:pPr>
      <w:r>
        <w:t>+ Bước 2: Hệ thống kiểm tra thông tin học sinh ở từng lớp, điểm số môn, tính toán số lượng, tỉ lệ đạt.</w:t>
      </w:r>
    </w:p>
    <w:p w14:paraId="2B9D6002" w14:textId="77777777" w:rsidR="00C13C16" w:rsidRPr="00AA1880" w:rsidRDefault="00C13C16" w:rsidP="00C13C16">
      <w:pPr>
        <w:pStyle w:val="ListParagraph"/>
        <w:ind w:left="1440"/>
      </w:pPr>
      <w:r>
        <w:t xml:space="preserve">+ Bước 3: Xuất ra Bảng báo cáo tổng kết môn:  </w:t>
      </w:r>
      <w:r w:rsidRPr="006820EF">
        <w:t xml:space="preserve"> </w:t>
      </w:r>
      <w:r>
        <w:t>lớp, sỉ số, số lượng đạt, tỷ lệ và tiến hành lưu vào hệ thống</w:t>
      </w:r>
    </w:p>
    <w:p w14:paraId="4F78F93B" w14:textId="77777777" w:rsidR="00C13C16" w:rsidRPr="00CE05D8" w:rsidRDefault="00C13C16" w:rsidP="00C13C16">
      <w:pPr>
        <w:pStyle w:val="ListParagraph"/>
        <w:numPr>
          <w:ilvl w:val="0"/>
          <w:numId w:val="1"/>
        </w:numPr>
        <w:rPr>
          <w:b/>
        </w:rPr>
      </w:pPr>
      <w:r w:rsidRPr="00CE05D8">
        <w:rPr>
          <w:b/>
        </w:rPr>
        <w:t xml:space="preserve">Lập báo cáo tổng kết </w:t>
      </w:r>
      <w:r>
        <w:rPr>
          <w:b/>
        </w:rPr>
        <w:t>học kỳ</w:t>
      </w:r>
      <w:r w:rsidRPr="00CE05D8">
        <w:rPr>
          <w:b/>
        </w:rPr>
        <w:t>:</w:t>
      </w:r>
    </w:p>
    <w:p w14:paraId="6EFE1CDE" w14:textId="77777777" w:rsidR="00C13C16" w:rsidRDefault="00C13C16" w:rsidP="00C13C16">
      <w:pPr>
        <w:ind w:left="1080"/>
      </w:pPr>
      <w:r>
        <w:object w:dxaOrig="4336" w:dyaOrig="6555" w14:anchorId="0ECB92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75pt;height:210.75pt" o:ole="">
            <v:imagedata r:id="rId11" o:title=""/>
          </v:shape>
          <o:OLEObject Type="Embed" ProgID="Visio.Drawing.15" ShapeID="_x0000_i1025" DrawAspect="Content" ObjectID="_1585377936" r:id="rId12"/>
        </w:object>
      </w:r>
    </w:p>
    <w:p w14:paraId="25A65D4C" w14:textId="77777777" w:rsidR="00C13C16" w:rsidRPr="006820EF" w:rsidRDefault="00C13C16" w:rsidP="00C13C16">
      <w:pPr>
        <w:ind w:left="1080"/>
        <w:rPr>
          <w:b/>
        </w:rPr>
      </w:pPr>
      <w:r w:rsidRPr="006820EF">
        <w:rPr>
          <w:b/>
        </w:rPr>
        <w:t>Ý nghĩa từng dòng lệnh:</w:t>
      </w:r>
    </w:p>
    <w:p w14:paraId="7A55EEC5" w14:textId="77777777" w:rsidR="00C13C16" w:rsidRDefault="00C13C16" w:rsidP="00C13C16">
      <w:pPr>
        <w:pStyle w:val="ListParagraph"/>
        <w:ind w:left="1440"/>
      </w:pPr>
      <w:r>
        <w:rPr>
          <w:b/>
        </w:rPr>
        <w:t xml:space="preserve">+D1: </w:t>
      </w:r>
      <w:r w:rsidRPr="00CE05D8">
        <w:t>Nhập thông tin học sinh: Mã học kỳ, năm học</w:t>
      </w:r>
    </w:p>
    <w:p w14:paraId="4DB5E451" w14:textId="77777777" w:rsidR="00C13C16" w:rsidRDefault="00C13C16" w:rsidP="00C13C16">
      <w:pPr>
        <w:pStyle w:val="ListParagraph"/>
        <w:ind w:left="1440"/>
      </w:pPr>
      <w:r>
        <w:rPr>
          <w:b/>
        </w:rPr>
        <w:t>+D2:</w:t>
      </w:r>
      <w:r>
        <w:t xml:space="preserve"> Xuất báo cáo tổng kết học kỳ: lớp, sỉ số, số lượng đạt, tỷ lệ.</w:t>
      </w:r>
    </w:p>
    <w:p w14:paraId="5604CEDE" w14:textId="77777777" w:rsidR="00C13C16" w:rsidRDefault="00C13C16" w:rsidP="00C13C16">
      <w:pPr>
        <w:pStyle w:val="ListParagraph"/>
        <w:ind w:left="1440"/>
      </w:pPr>
      <w:r>
        <w:rPr>
          <w:b/>
        </w:rPr>
        <w:lastRenderedPageBreak/>
        <w:t>+D3:</w:t>
      </w:r>
      <w:r>
        <w:t xml:space="preserve"> Học sinh đạt loại giỏi nếu DTB &gt;=8.0, đạt loại khá nếu 6.5&lt;=DTB&lt;8.0, đạt loại trung bình nếu 5&lt;=DTB&lt;6.5 và đạt loại yếu nếu DTB&lt;5.</w:t>
      </w:r>
    </w:p>
    <w:p w14:paraId="1180F384" w14:textId="77777777" w:rsidR="00C13C16" w:rsidRDefault="00C13C16" w:rsidP="00C13C16">
      <w:pPr>
        <w:pStyle w:val="ListParagraph"/>
        <w:ind w:left="1440"/>
      </w:pPr>
      <w:r>
        <w:rPr>
          <w:b/>
        </w:rPr>
        <w:t xml:space="preserve">+D4: </w:t>
      </w:r>
      <w:r w:rsidRPr="00CE05D8">
        <w:t>Lưu</w:t>
      </w:r>
      <w:r>
        <w:rPr>
          <w:b/>
        </w:rPr>
        <w:t xml:space="preserve">: </w:t>
      </w:r>
      <w:r>
        <w:t>Mã học sinh, họ tên, ngày sinh, địa chỉ, giới tính, email, số điện thoại, điểm trung bình, xếp loại.</w:t>
      </w:r>
    </w:p>
    <w:p w14:paraId="1B0AD2C4" w14:textId="77777777" w:rsidR="00C13C16" w:rsidRDefault="00C13C16" w:rsidP="00C13C16">
      <w:pPr>
        <w:pStyle w:val="ListParagraph"/>
        <w:ind w:left="1440"/>
      </w:pPr>
      <w:r>
        <w:t>-Thuật toán xử lý:</w:t>
      </w:r>
    </w:p>
    <w:p w14:paraId="09446B72" w14:textId="77777777" w:rsidR="00C13C16" w:rsidRPr="00317C78" w:rsidRDefault="00C13C16" w:rsidP="00C13C16">
      <w:pPr>
        <w:pStyle w:val="ListParagraph"/>
        <w:ind w:left="1440"/>
      </w:pPr>
      <w:r w:rsidRPr="00317C78">
        <w:t>Bước 1: Nhậ</w:t>
      </w:r>
      <w:r>
        <w:t>p thông tin: Mã học kỳ, năm học</w:t>
      </w:r>
    </w:p>
    <w:p w14:paraId="20DA9768" w14:textId="77777777" w:rsidR="00C13C16" w:rsidRPr="00317C78" w:rsidRDefault="00C13C16" w:rsidP="00C13C16">
      <w:pPr>
        <w:pStyle w:val="ListParagraph"/>
        <w:ind w:left="1440"/>
      </w:pPr>
      <w:r w:rsidRPr="00317C78">
        <w:t>+ Bước 2: Hệ thống tra cứu thông tin học sinh, điểm số, tính toán số lượng đạt của từng lớp.</w:t>
      </w:r>
    </w:p>
    <w:p w14:paraId="7CEF43F3" w14:textId="77777777" w:rsidR="00C13C16" w:rsidRDefault="00C13C16" w:rsidP="00C13C16">
      <w:pPr>
        <w:pStyle w:val="ListParagraph"/>
        <w:ind w:left="4005"/>
        <w:rPr>
          <w:b/>
        </w:rPr>
      </w:pPr>
      <w:r w:rsidRPr="00317C78">
        <w:t>+ Bước 3: Xuất kết quả báo cáo: Học kì, Lớp, Sĩ số, Số lượng đạt, Tỉ lệ và lưu thông tin vào hệ thống</w:t>
      </w:r>
      <w:r>
        <w:rPr>
          <w:b/>
        </w:rPr>
        <w:t>.</w:t>
      </w:r>
    </w:p>
    <w:p w14:paraId="020EB2F3" w14:textId="77777777" w:rsidR="00C13C16" w:rsidRPr="00CE05D8" w:rsidRDefault="00C13C16" w:rsidP="00C13C16">
      <w:pPr>
        <w:pStyle w:val="ListParagraph"/>
        <w:numPr>
          <w:ilvl w:val="0"/>
          <w:numId w:val="1"/>
        </w:numPr>
        <w:rPr>
          <w:b/>
        </w:rPr>
      </w:pPr>
      <w:r w:rsidRPr="00CE05D8">
        <w:rPr>
          <w:b/>
        </w:rPr>
        <w:t xml:space="preserve">Thay đổi tuổi, lớp, môn, điểm: </w:t>
      </w:r>
    </w:p>
    <w:p w14:paraId="08F3B686" w14:textId="77777777" w:rsidR="00C13C16" w:rsidRPr="00AA1880" w:rsidRDefault="00C13C16" w:rsidP="00C13C16">
      <w:pPr>
        <w:pStyle w:val="ListParagraph"/>
        <w:numPr>
          <w:ilvl w:val="0"/>
          <w:numId w:val="3"/>
        </w:numPr>
      </w:pPr>
      <w:r w:rsidRPr="00AA1880">
        <w:rPr>
          <w:noProof/>
          <w:lang w:val="en-GB" w:eastAsia="en-GB"/>
        </w:rPr>
        <w:drawing>
          <wp:anchor distT="0" distB="0" distL="114300" distR="114300" simplePos="0" relativeHeight="251664384" behindDoc="0" locked="0" layoutInCell="1" allowOverlap="1" wp14:anchorId="50B6CAA8" wp14:editId="0F897D1B">
            <wp:simplePos x="914400" y="914400"/>
            <wp:positionH relativeFrom="column">
              <wp:align>left</wp:align>
            </wp:positionH>
            <wp:positionV relativeFrom="paragraph">
              <wp:align>top</wp:align>
            </wp:positionV>
            <wp:extent cx="2718034" cy="2586251"/>
            <wp:effectExtent l="0" t="0" r="6350" b="508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8034" cy="258625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A1880">
        <w:t>Ý nghĩa từng dòng lệnh:</w:t>
      </w:r>
    </w:p>
    <w:p w14:paraId="08ADE689" w14:textId="77777777" w:rsidR="00C13C16" w:rsidRPr="00AA1880" w:rsidRDefault="00C13C16" w:rsidP="00C13C16">
      <w:pPr>
        <w:pStyle w:val="ListParagraph"/>
        <w:ind w:left="1440"/>
      </w:pPr>
      <w:r w:rsidRPr="00AA1880">
        <w:t>+D1:  Nhập thông tin các Quy Định (QĐ).</w:t>
      </w:r>
    </w:p>
    <w:p w14:paraId="1271D48E" w14:textId="77777777" w:rsidR="00C13C16" w:rsidRPr="00AA1880" w:rsidRDefault="00C13C16" w:rsidP="00C13C16">
      <w:pPr>
        <w:pStyle w:val="ListParagraph"/>
        <w:ind w:left="1440"/>
      </w:pPr>
      <w:r w:rsidRPr="00AA1880">
        <w:t>+D4: Lưu thông tin QĐ.</w:t>
      </w:r>
    </w:p>
    <w:p w14:paraId="33F3F80C" w14:textId="77777777" w:rsidR="00C13C16" w:rsidRPr="00AA1880" w:rsidRDefault="00C13C16" w:rsidP="00C13C16">
      <w:pPr>
        <w:pStyle w:val="ListParagraph"/>
        <w:ind w:left="1440"/>
      </w:pPr>
      <w:r w:rsidRPr="00AA1880">
        <w:t>-Thuật toán xử lý:</w:t>
      </w:r>
    </w:p>
    <w:p w14:paraId="317FBA9A" w14:textId="77777777" w:rsidR="00C13C16" w:rsidRPr="00AA1880" w:rsidRDefault="00C13C16" w:rsidP="00C13C16">
      <w:pPr>
        <w:pStyle w:val="ListParagraph"/>
        <w:ind w:left="1440"/>
      </w:pPr>
      <w:r w:rsidRPr="00AA1880">
        <w:t>Bước 1: Nhập mã QĐ.</w:t>
      </w:r>
    </w:p>
    <w:p w14:paraId="0C268269" w14:textId="77777777" w:rsidR="00C13C16" w:rsidRPr="00AA1880" w:rsidRDefault="00C13C16" w:rsidP="00C13C16">
      <w:pPr>
        <w:pStyle w:val="ListParagraph"/>
        <w:ind w:left="1440"/>
      </w:pPr>
      <w:r w:rsidRPr="00AA1880">
        <w:t>Bước 2: Thay đổi thông tin QĐ:</w:t>
      </w:r>
    </w:p>
    <w:p w14:paraId="3C65AF2A" w14:textId="77777777" w:rsidR="00C13C16" w:rsidRPr="00AA1880" w:rsidRDefault="00C13C16" w:rsidP="00C13C16">
      <w:pPr>
        <w:pStyle w:val="ListParagraph"/>
        <w:ind w:left="1440"/>
      </w:pPr>
      <w:r w:rsidRPr="00AA1880">
        <w:t>+ QĐ1: Thay đổi tuổi tối thiểu, tuổi tối đa.</w:t>
      </w:r>
    </w:p>
    <w:p w14:paraId="23FDC0DE" w14:textId="77777777" w:rsidR="00C13C16" w:rsidRPr="00AA1880" w:rsidRDefault="00C13C16" w:rsidP="00C13C16">
      <w:pPr>
        <w:pStyle w:val="ListParagraph"/>
        <w:ind w:left="1440"/>
      </w:pPr>
      <w:r w:rsidRPr="00AA1880">
        <w:t xml:space="preserve">+ QĐ2: Thay đổi sĩ số tối đa của các lớp, thay đổi số lượng và tên các lớp trong trường.      </w:t>
      </w:r>
    </w:p>
    <w:p w14:paraId="58DCB99F" w14:textId="77777777" w:rsidR="00C13C16" w:rsidRPr="00AA1880" w:rsidRDefault="00C13C16" w:rsidP="00C13C16">
      <w:pPr>
        <w:pStyle w:val="ListParagraph"/>
        <w:ind w:left="1440"/>
      </w:pPr>
      <w:r w:rsidRPr="00AA1880">
        <w:t xml:space="preserve">+ QĐ4: Thay đổi số lượng và tên các môn học.       </w:t>
      </w:r>
    </w:p>
    <w:p w14:paraId="26C9F2B6" w14:textId="77777777" w:rsidR="00C13C16" w:rsidRPr="00AA1880" w:rsidRDefault="00C13C16" w:rsidP="00C13C16">
      <w:pPr>
        <w:pStyle w:val="ListParagraph"/>
        <w:ind w:left="1440"/>
      </w:pPr>
      <w:r w:rsidRPr="00AA1880">
        <w:t>+ QĐ5: Thay đổi điểm đạt môn/đạt.</w:t>
      </w:r>
    </w:p>
    <w:p w14:paraId="2C7103D0" w14:textId="77777777" w:rsidR="00C13C16" w:rsidRPr="00AA1880" w:rsidRDefault="00C13C16" w:rsidP="00C13C16">
      <w:pPr>
        <w:pStyle w:val="ListParagraph"/>
        <w:ind w:left="1440"/>
      </w:pPr>
      <w:r w:rsidRPr="00AA1880">
        <w:t>Bước 3: Nếu có thay đổi thì sửa thành công. Ngược lại không sửa gì cả.</w:t>
      </w:r>
    </w:p>
    <w:p w14:paraId="06AC1849" w14:textId="77777777" w:rsidR="00C13C16" w:rsidRPr="00AA1880" w:rsidRDefault="00C13C16" w:rsidP="00C13C16">
      <w:pPr>
        <w:pStyle w:val="ListParagraph"/>
        <w:ind w:left="1440"/>
      </w:pPr>
      <w:r w:rsidRPr="00AA1880">
        <w:t>Bước 4: Nếu muốn sửa tiếp quay lại bước 2, ngược lại nhấn thoát để kết thúc.</w:t>
      </w:r>
    </w:p>
    <w:p w14:paraId="696CEA67" w14:textId="11C006A5" w:rsidR="003F0CA0" w:rsidRPr="00C13C16" w:rsidRDefault="003F0CA0" w:rsidP="00C13C16">
      <w:bookmarkStart w:id="0" w:name="_GoBack"/>
      <w:bookmarkEnd w:id="0"/>
    </w:p>
    <w:sectPr w:rsidR="003F0CA0" w:rsidRPr="00C13C1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4E4314"/>
    <w:multiLevelType w:val="hybridMultilevel"/>
    <w:tmpl w:val="06E4AEB0"/>
    <w:lvl w:ilvl="0" w:tplc="D54C5D12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5F7149DA"/>
    <w:multiLevelType w:val="hybridMultilevel"/>
    <w:tmpl w:val="B984773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73204A8"/>
    <w:multiLevelType w:val="hybridMultilevel"/>
    <w:tmpl w:val="06F2C5A0"/>
    <w:lvl w:ilvl="0" w:tplc="4DA636DC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0DF0"/>
    <w:rsid w:val="001450FF"/>
    <w:rsid w:val="00193D8B"/>
    <w:rsid w:val="002C5DF5"/>
    <w:rsid w:val="003F0CA0"/>
    <w:rsid w:val="004400B1"/>
    <w:rsid w:val="00492C1D"/>
    <w:rsid w:val="004B6D82"/>
    <w:rsid w:val="005475C2"/>
    <w:rsid w:val="00603933"/>
    <w:rsid w:val="00680193"/>
    <w:rsid w:val="006A7D1F"/>
    <w:rsid w:val="007076D1"/>
    <w:rsid w:val="0079002C"/>
    <w:rsid w:val="0089046B"/>
    <w:rsid w:val="00927991"/>
    <w:rsid w:val="00A52405"/>
    <w:rsid w:val="00AA1880"/>
    <w:rsid w:val="00AD1DD2"/>
    <w:rsid w:val="00AE3D57"/>
    <w:rsid w:val="00B70DF0"/>
    <w:rsid w:val="00C13C16"/>
    <w:rsid w:val="00CD1458"/>
    <w:rsid w:val="00D95B33"/>
    <w:rsid w:val="00ED2290"/>
    <w:rsid w:val="00ED6045"/>
    <w:rsid w:val="00F452A0"/>
    <w:rsid w:val="00F67D59"/>
    <w:rsid w:val="00F76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D92207"/>
  <w15:chartTrackingRefBased/>
  <w15:docId w15:val="{6C7A765B-610F-44E4-A77B-A1CD123D8C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13C1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0DF0"/>
    <w:pPr>
      <w:ind w:left="720"/>
      <w:contextualSpacing/>
    </w:pPr>
  </w:style>
  <w:style w:type="table" w:styleId="TableGrid">
    <w:name w:val="Table Grid"/>
    <w:basedOn w:val="TableNormal"/>
    <w:uiPriority w:val="39"/>
    <w:rsid w:val="009279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163ADF-FED0-4B61-AE40-5D06E99A7D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</TotalTime>
  <Pages>5</Pages>
  <Words>957</Words>
  <Characters>5458</Characters>
  <Application>Microsoft Office Word</Application>
  <DocSecurity>0</DocSecurity>
  <Lines>45</Lines>
  <Paragraphs>12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ẾN NGUYỄN THỊ KIM</dc:creator>
  <cp:keywords/>
  <dc:description/>
  <cp:lastModifiedBy>huyentranbui112@gmail.com</cp:lastModifiedBy>
  <cp:revision>5</cp:revision>
  <dcterms:created xsi:type="dcterms:W3CDTF">2018-03-25T10:28:00Z</dcterms:created>
  <dcterms:modified xsi:type="dcterms:W3CDTF">2018-04-16T02:59:00Z</dcterms:modified>
</cp:coreProperties>
</file>